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Directory-Kerby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ache Kerby是基于Java的KDC实现，对Kerberos协议做了一些集成绑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pache Kerby, as an Apache Directory sub project, is a Java Kerberos binding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关键特性包括：</w:t>
      </w:r>
    </w:p>
    <w:p>
      <w:pPr>
        <w:numPr>
          <w:ilvl w:val="0"/>
          <w:numId w:val="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继承Kerberos、PKI以及OAuth2 Token</w:t>
      </w:r>
    </w:p>
    <w:p>
      <w:pPr>
        <w:numPr>
          <w:ilvl w:val="0"/>
          <w:numId w:val="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与KDC服务器交互的Client API(包括应用可感知的获取TGT或Service Ticket接口)</w:t>
      </w:r>
    </w:p>
    <w:p>
      <w:pPr>
        <w:numPr>
          <w:ilvl w:val="0"/>
          <w:numId w:val="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Java实现一个可嵌入或者独立的KDC Server(Hadoop 3.0的MiniKDC应用该方案)</w:t>
      </w:r>
    </w:p>
    <w:p>
      <w:pPr>
        <w:numPr>
          <w:ilvl w:val="0"/>
          <w:numId w:val="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提供对JAAS、GSS-API和SASL框架的支持</w:t>
      </w:r>
    </w:p>
    <w:p>
      <w:pPr>
        <w:numPr>
          <w:ilvl w:val="0"/>
          <w:numId w:val="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插件支持第三方身份认证服务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从上述特性可以看出，Java应用基于Kerby可以与KDC之间做更丰富的一些交互，例如在没有Kerby之前，TGT与Service Ticket的获取对应用都是透明无感知的，同时能够更好的支持第三方的身份认证服务。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安装和使用</w:t>
      </w:r>
    </w:p>
    <w:p>
      <w:pPr>
        <w:numPr>
          <w:ilvl w:val="0"/>
          <w:numId w:val="3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载源代码并编译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git clone https://github.com/apache/directory-kerby.gi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d directory-kerby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mvn clean package -Pdist -DskipTests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kerby-dist目录下生成kdc-dist,tool-dist及has-dist安装目录。kdc-dist的目录结构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├── </w:t>
      </w:r>
      <w:r>
        <w:rPr>
          <w:rFonts w:hint="eastAsia" w:ascii="Times New Roman" w:hAnsi="Times New Roman" w:cs="Times New Roman"/>
          <w:i/>
          <w:iCs w:val="0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in  //启动目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├── </w:t>
      </w:r>
      <w:r>
        <w:rPr>
          <w:rFonts w:hint="eastAsia" w:ascii="Times New Roman" w:hAnsi="Times New Roman" w:cs="Times New Roman"/>
          <w:i/>
          <w:iCs w:val="0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f  //配置目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├── </w:t>
      </w:r>
      <w:r>
        <w:rPr>
          <w:rFonts w:hint="eastAsia" w:ascii="Times New Roman" w:hAnsi="Times New Roman" w:cs="Times New Roman"/>
          <w:i/>
          <w:iCs w:val="0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ib   //依赖jar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├── </w:t>
      </w:r>
      <w:r>
        <w:rPr>
          <w:rFonts w:hint="eastAsia" w:ascii="Times New Roman" w:hAnsi="Times New Roman" w:cs="Times New Roman"/>
          <w:i/>
          <w:iCs w:val="0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g4j.propertie</w:t>
      </w: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├── </w:t>
      </w:r>
      <w:r>
        <w:rPr>
          <w:rFonts w:hint="eastAsia" w:ascii="Times New Roman" w:hAnsi="Times New Roman" w:cs="Times New Roman"/>
          <w:i/>
          <w:iCs w:val="0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g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└── </w:t>
      </w:r>
      <w:r>
        <w:rPr>
          <w:rFonts w:hint="eastAsia" w:ascii="Times New Roman" w:hAnsi="Times New Roman" w:cs="Times New Roman"/>
          <w:i/>
          <w:iCs w:val="0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ADME.txt</w: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Simple KDC Ser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$bin/kdcinit.sh conf conf/   //第一次启动要进行初始化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$bin/start-kdc.sh conf/ data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进程信息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# jp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28425 KerbyKdcServ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# netstat -anp|grep 28425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tcp6       0      0 :::88       :::*     LISTEN      28425/java  </w:t>
      </w:r>
      <w:r>
        <w:rPr>
          <w:rFonts w:hint="eastAsia" w:ascii="Times New Roman" w:hAnsi="Times New Roman" w:cs="Times New Roman"/>
          <w:lang w:val="en-US" w:eastAsia="zh-CN"/>
        </w:rPr>
        <w:t xml:space="preserve">        </w: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管理命令kadmin，命令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$bin/kadmin.sh conf/ -k conf/admin.keytab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  <w:t>principal is kadmin/EXAMPLE.COM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  <w:t>Will use keytab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  <w:t>Commit Succeede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adminTool.local: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admin支持krb5所有命令，如下所示：</w:t>
      </w:r>
    </w:p>
    <w:p>
      <w:r>
        <w:drawing>
          <wp:inline distT="0" distB="0" distL="114300" distR="114300">
            <wp:extent cx="5272405" cy="2400300"/>
            <wp:effectExtent l="0" t="0" r="1079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principa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adminTool.local: addprinc kerby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  <w:t>Enter password for principal "kerby@EXAMPLE.COM"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  <w:t>Re-enter password for principal "kerby@EXAMPLE.COM"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8CBAD" w:themeColor="accent2" w:themeTint="66"/>
          <w:sz w:val="21"/>
          <w:szCs w:val="21"/>
          <w:lang w:val="en-US" w:eastAsia="zh-CN"/>
          <w14:textFill>
            <w14:solidFill>
              <w14:schemeClr w14:val="accent2">
                <w14:lumMod w14:val="40000"/>
                <w14:lumOff w14:val="60000"/>
              </w14:schemeClr>
            </w14:solidFill>
          </w14:textFill>
        </w:rPr>
        <w:t>Principal "kerby@EXAMPLE.COM" created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KadminTool.local: list_principals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>Principals are listed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>adminprotocol/localhost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>kadmin/EXAMPLE.COM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shd w:val="clear" w:color="FFFFFF" w:fill="D9D9D9"/>
          <w:lang w:val="en-US" w:eastAsia="zh-CN"/>
        </w:rPr>
      </w:pP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shd w:val="clear" w:color="FFFFFF" w:fill="D9D9D9"/>
          <w:lang w:val="en-US" w:eastAsia="zh-CN"/>
        </w:rPr>
        <w:t>kerby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>krbtgt/EXAMPLE.COM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</w:pP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F4B183" w:themeColor="accent2" w:themeTint="99"/>
          <w:sz w:val="21"/>
          <w:szCs w:val="21"/>
          <w:lang w:val="en-US" w:eastAsia="zh-CN"/>
          <w14:textFill>
            <w14:solidFill>
              <w14:schemeClr w14:val="accent2">
                <w14:lumMod w14:val="60000"/>
                <w14:lumOff w14:val="40000"/>
              </w14:schemeClr>
            </w14:solidFill>
          </w14:textFill>
        </w:rPr>
        <w:t>test@EXAMPLE.COM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生成keytab文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adminTool.local: xst -k /root/kerby.keytab kerby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Export Keytab to /root/kerby.keytab</w:t>
      </w:r>
    </w:p>
    <w:p>
      <w:pPr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/root目录下回生成kerby.keytab文件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3"/>
        </w:numPr>
        <w:ind w:left="0" w:leftChars="0" w:firstLine="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创建keytab文件后，可以通过kinit命令获取许可票据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d tool-lis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# bin/kinit.sh -conf conf/ kerby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Password for kerby@EXAMPLE.COM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Successfully requested and stored ticket in /tmp/krb5cc_0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查看TGT，信息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# bin/klist.sh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Ticket cache: /tmp/krb5cc_0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Default principal: kerby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Valid starting</w:t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Expires</w:t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Service principa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1969-12-31 16:00:00</w:t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2018-09-11 10:38:20</w:t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krbtgt/EXAMPLE.COM@EXAMPLE.CO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renew until</w:t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2018-09-13 09:38:20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3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数据存储目录，在backend.conf中配置了数据的存储，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dc_identity_backend = org.apache.kerby.kerberos.kdc.identitybackend.JsonIdentityBacken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ackend.json.dir = /tmp/kerby/jsonbackend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数据使用JsonIdentityBackEnd，目录为/tmp/kerby/jsonbackend，打开目录包含文件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json-backend.json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用于存储principal，文件内容如下（创建keyby principal的基本数据）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"kerby@EXAMPLE.COM"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ED7D31" w:themeColor="accent2"/>
          <w:sz w:val="21"/>
          <w:szCs w:val="21"/>
          <w:lang w:val="en-US" w:eastAsia="zh-CN"/>
          <w14:textFill>
            <w14:solidFill>
              <w14:schemeClr w14:val="accent2"/>
            </w14:solidFill>
          </w14:textFill>
        </w:rPr>
        <w:t>"principal": "kerby@EXAMPLE.COM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"keyVersion": 1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"kdcFlags": 0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"disabled": fals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"locked": fals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"expireTime": "253402300799900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"createdTime": "1536683036579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"keys"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"AES128_CTS_HMAC_SHA1_96"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kvno": 1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key": "3019A003020111A112041006CA8E59AE5EF0E4AD7B7B51FFBF3865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}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"DES3_CBC_SHA1"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kvno": 1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key": "3021A003020110A11A0418C2896E4FF445FBBC1FE9A1EC7F61ADF1572AC75B94CD4C3B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执行流程分析</w:t>
      </w:r>
    </w:p>
    <w:p>
      <w:pPr>
        <w:rPr>
          <w:rFonts w:hint="default" w:ascii="Times New Roman" w:hAnsi="Times New Roman" w:cs="Times New Roman"/>
          <w:b/>
          <w:bCs/>
        </w:rPr>
      </w:pPr>
      <w:r>
        <w:rPr>
          <w:rFonts w:hint="default" w:ascii="Times New Roman" w:hAnsi="Times New Roman" w:cs="Times New Roman"/>
          <w:b/>
          <w:bCs/>
        </w:rPr>
        <w:object>
          <v:shape id="_x0000_i1025" o:spt="75" type="#_x0000_t75" style="height:264.7pt;width:414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bookmarkStart w:id="0" w:name="_GoBack"/>
      <w:bookmarkEnd w:id="0"/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icket的描述类图如下所示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483.55pt;width:415.1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s://blog.csdn.net/fjssharpsword/article/details/60571711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://www.nosqlnotes.com/technotes/hadoop-kerby-has/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://directory.apache.org/kerby/user-guide/1-how-to-begin.html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://directory.apache.org/kerby/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github.com/apache/directory-kerby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</w:rPr>
        <w:t>https://github.com/apache/directory-kerby</w:t>
      </w:r>
      <w:r>
        <w:rPr>
          <w:rFonts w:hint="default" w:ascii="Times New Roman" w:hAnsi="Times New Roman" w:cs="Times New Roman"/>
        </w:rPr>
        <w:fldChar w:fldCharType="end"/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://directory.apache.org/kerby/user-guide/2.1-krbclient-apis.html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</w:rPr>
        <w:t>http://directory.apache.org/kerby/user-guide/2.1-krbclient-apis.html</w:t>
      </w:r>
      <w:r>
        <w:rPr>
          <w:rFonts w:hint="default" w:ascii="Times New Roman" w:hAnsi="Times New Roman" w:cs="Times New Roman"/>
        </w:rPr>
        <w:fldChar w:fldCharType="end"/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ttyKdcServerImpl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NettyKdcHandler</w:t>
      </w:r>
    </w:p>
    <w:p>
      <w:pPr>
        <w:ind w:firstLine="42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KdcHandler</w:t>
      </w:r>
    </w:p>
    <w:p>
      <w:pPr>
        <w:ind w:firstLine="42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handleMessage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dcContext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entityService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gsRequest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sRequest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icketIssuer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gtTicketIssuer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TicketIssuer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default_tgs_enctypes = aes des3-cbc-sha1 rc4 des-cbc-md5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default_tkt_enctypes = aes des3-cbc-sha1 rc4 des-cbc-md5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226366D"/>
    <w:multiLevelType w:val="singleLevel"/>
    <w:tmpl w:val="E226366D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328B8BEB"/>
    <w:multiLevelType w:val="singleLevel"/>
    <w:tmpl w:val="328B8BEB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62E82187"/>
    <w:multiLevelType w:val="singleLevel"/>
    <w:tmpl w:val="62E82187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7CB08EFB"/>
    <w:multiLevelType w:val="multilevel"/>
    <w:tmpl w:val="7CB08EFB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287410"/>
    <w:rsid w:val="02850641"/>
    <w:rsid w:val="035E4A53"/>
    <w:rsid w:val="036B0FFB"/>
    <w:rsid w:val="06A05429"/>
    <w:rsid w:val="07024A1C"/>
    <w:rsid w:val="07416666"/>
    <w:rsid w:val="08DF2522"/>
    <w:rsid w:val="09B474B1"/>
    <w:rsid w:val="0AD23EC4"/>
    <w:rsid w:val="0AF11FCE"/>
    <w:rsid w:val="0B3C5AC9"/>
    <w:rsid w:val="0C1874AF"/>
    <w:rsid w:val="0C326E69"/>
    <w:rsid w:val="0F747383"/>
    <w:rsid w:val="108B7538"/>
    <w:rsid w:val="10E45821"/>
    <w:rsid w:val="11CD62D2"/>
    <w:rsid w:val="155A2D61"/>
    <w:rsid w:val="1848160C"/>
    <w:rsid w:val="18F11C39"/>
    <w:rsid w:val="19E5338C"/>
    <w:rsid w:val="1B2B0B89"/>
    <w:rsid w:val="1D0C6A0A"/>
    <w:rsid w:val="1FDF4458"/>
    <w:rsid w:val="21805189"/>
    <w:rsid w:val="228C4B0F"/>
    <w:rsid w:val="23D22D11"/>
    <w:rsid w:val="2DAA0BAF"/>
    <w:rsid w:val="2EA051C4"/>
    <w:rsid w:val="302616AB"/>
    <w:rsid w:val="339F6207"/>
    <w:rsid w:val="33AA7955"/>
    <w:rsid w:val="34F808BC"/>
    <w:rsid w:val="35B44A2E"/>
    <w:rsid w:val="3BB26223"/>
    <w:rsid w:val="3D8B36AA"/>
    <w:rsid w:val="3F5D6DC0"/>
    <w:rsid w:val="42D53C4D"/>
    <w:rsid w:val="43084279"/>
    <w:rsid w:val="468D3F35"/>
    <w:rsid w:val="46F1328E"/>
    <w:rsid w:val="481E0C5D"/>
    <w:rsid w:val="49B66078"/>
    <w:rsid w:val="49B92587"/>
    <w:rsid w:val="4A6354B9"/>
    <w:rsid w:val="50522933"/>
    <w:rsid w:val="50736B00"/>
    <w:rsid w:val="50D4422D"/>
    <w:rsid w:val="526366FC"/>
    <w:rsid w:val="529545C1"/>
    <w:rsid w:val="56B7689E"/>
    <w:rsid w:val="575B2344"/>
    <w:rsid w:val="5CB343A3"/>
    <w:rsid w:val="5E5D30E2"/>
    <w:rsid w:val="5F1C1520"/>
    <w:rsid w:val="5FC3770E"/>
    <w:rsid w:val="616F3FC0"/>
    <w:rsid w:val="628D08DC"/>
    <w:rsid w:val="6424712E"/>
    <w:rsid w:val="647A5CA4"/>
    <w:rsid w:val="65016BA0"/>
    <w:rsid w:val="663A2E97"/>
    <w:rsid w:val="667756B5"/>
    <w:rsid w:val="670337C0"/>
    <w:rsid w:val="67F25E7F"/>
    <w:rsid w:val="68023CB2"/>
    <w:rsid w:val="69861ED1"/>
    <w:rsid w:val="6A557C69"/>
    <w:rsid w:val="6B016242"/>
    <w:rsid w:val="6E2947D8"/>
    <w:rsid w:val="6F650CFC"/>
    <w:rsid w:val="6F6E7382"/>
    <w:rsid w:val="717B466F"/>
    <w:rsid w:val="7213112A"/>
    <w:rsid w:val="74821CA2"/>
    <w:rsid w:val="78566A92"/>
    <w:rsid w:val="79AF396C"/>
    <w:rsid w:val="7B791391"/>
    <w:rsid w:val="7B8C67DF"/>
    <w:rsid w:val="7BC07E15"/>
    <w:rsid w:val="7BF94BB7"/>
    <w:rsid w:val="7E042841"/>
    <w:rsid w:val="7E701D14"/>
    <w:rsid w:val="7ECE53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5">
    <w:name w:val="Hyperlink"/>
    <w:basedOn w:val="4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9-18T11:4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